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7CD1C5" w14:textId="77777777" w:rsidR="00B14299" w:rsidRPr="009150BE" w:rsidRDefault="00B14299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22E8F60E" w14:textId="18138FB5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14:paraId="5E343FB1" w14:textId="1D0DF70B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Національний технічний університет України </w:t>
      </w:r>
      <w:r w:rsidR="00B14299" w:rsidRPr="009150BE">
        <w:rPr>
          <w:rFonts w:ascii="Times New Roman" w:hAnsi="Times New Roman" w:cs="Times New Roman"/>
          <w:sz w:val="28"/>
          <w:szCs w:val="28"/>
          <w:lang w:val="uk-UA"/>
        </w:rPr>
        <w:t>“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Київський політехнічний</w:t>
      </w:r>
    </w:p>
    <w:p w14:paraId="157C4384" w14:textId="1DCC48F3" w:rsidR="00941640" w:rsidRPr="009150BE" w:rsidRDefault="00941640" w:rsidP="00B14299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інститут імені Ігоря Сікорського</w:t>
      </w:r>
      <w:r w:rsidR="00B14299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ˮ</w:t>
      </w:r>
    </w:p>
    <w:p w14:paraId="5B36ED1A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14:paraId="6532E997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6D383C51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Кафедра інформатики та програмної інженерії</w:t>
      </w:r>
    </w:p>
    <w:p w14:paraId="216ECFF0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49E9789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Звіт</w:t>
      </w:r>
    </w:p>
    <w:p w14:paraId="43282BF9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72BDB0D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з лабораторної роботи № 1 з дисципліни</w:t>
      </w:r>
    </w:p>
    <w:p w14:paraId="687F7BA1" w14:textId="1ABC1747" w:rsidR="00941640" w:rsidRPr="009150BE" w:rsidRDefault="00B14299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“</w:t>
      </w:r>
      <w:r w:rsidR="00941640" w:rsidRPr="009150BE">
        <w:rPr>
          <w:rFonts w:ascii="Times New Roman" w:hAnsi="Times New Roman" w:cs="Times New Roman"/>
          <w:sz w:val="28"/>
          <w:szCs w:val="28"/>
          <w:lang w:val="uk-UA"/>
        </w:rPr>
        <w:t>Алгоритми та структури даних-1.</w:t>
      </w:r>
    </w:p>
    <w:p w14:paraId="7DB6BDB4" w14:textId="583C566C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Основи алгоритмізації</w:t>
      </w:r>
      <w:r w:rsidR="00B14299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ˮ</w:t>
      </w:r>
    </w:p>
    <w:p w14:paraId="6698AA02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09BF063E" w14:textId="39FAE796" w:rsidR="00941640" w:rsidRPr="009150BE" w:rsidRDefault="00B14299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“ </w:t>
      </w:r>
      <w:r w:rsidR="00941640" w:rsidRPr="009150BE">
        <w:rPr>
          <w:rFonts w:ascii="Times New Roman" w:hAnsi="Times New Roman" w:cs="Times New Roman"/>
          <w:sz w:val="28"/>
          <w:szCs w:val="28"/>
          <w:lang w:val="uk-UA"/>
        </w:rPr>
        <w:t>Дослідження лінійних алгоритмів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ˮ</w:t>
      </w:r>
    </w:p>
    <w:p w14:paraId="005F2124" w14:textId="2F16478D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Варіант:</w:t>
      </w:r>
      <w:r w:rsidRPr="009150BE">
        <w:rPr>
          <w:rFonts w:ascii="Times New Roman" w:hAnsi="Times New Roman" w:cs="Times New Roman"/>
          <w:sz w:val="28"/>
          <w:szCs w:val="28"/>
          <w:u w:val="single"/>
          <w:lang w:val="uk-UA"/>
        </w:rPr>
        <w:t>12</w:t>
      </w:r>
    </w:p>
    <w:p w14:paraId="5C87006C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42281EBB" w14:textId="78F9C46F" w:rsidR="00941640" w:rsidRPr="009150BE" w:rsidRDefault="00941640" w:rsidP="00B14299">
      <w:pPr>
        <w:spacing w:after="0" w:line="240" w:lineRule="auto"/>
        <w:ind w:left="1560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Виконав студент</w:t>
      </w: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:   </w:t>
      </w:r>
      <w:r w:rsidRPr="009150BE">
        <w:rPr>
          <w:rFonts w:ascii="Times New Roman" w:hAnsi="Times New Roman" w:cs="Times New Roman"/>
          <w:sz w:val="28"/>
          <w:szCs w:val="28"/>
          <w:u w:val="single"/>
          <w:lang w:val="uk-UA"/>
        </w:rPr>
        <w:t>ІП-12 Єльчанінов Артем Юрійович</w:t>
      </w:r>
    </w:p>
    <w:p w14:paraId="20F1D495" w14:textId="31944D4F" w:rsidR="00B14299" w:rsidRPr="009150BE" w:rsidRDefault="00927E7B" w:rsidP="00927E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0"/>
          <w:szCs w:val="20"/>
          <w:lang w:val="uk-UA"/>
        </w:rPr>
        <w:t xml:space="preserve">                               </w:t>
      </w:r>
      <w:r w:rsidR="00B14299" w:rsidRPr="009150BE">
        <w:rPr>
          <w:rFonts w:ascii="Times New Roman" w:hAnsi="Times New Roman" w:cs="Times New Roman"/>
          <w:sz w:val="20"/>
          <w:szCs w:val="20"/>
          <w:lang w:val="uk-UA"/>
        </w:rPr>
        <w:t xml:space="preserve">(шифр, </w:t>
      </w:r>
      <w:bookmarkStart w:id="0" w:name="_Hlk82969931"/>
      <w:r w:rsidR="00B14299" w:rsidRPr="009150BE">
        <w:rPr>
          <w:rFonts w:ascii="Times New Roman" w:hAnsi="Times New Roman" w:cs="Times New Roman"/>
          <w:sz w:val="20"/>
          <w:szCs w:val="20"/>
          <w:lang w:val="uk-UA"/>
        </w:rPr>
        <w:t>прізвище, ім'я, по батькові)</w:t>
      </w:r>
    </w:p>
    <w:p w14:paraId="182FB897" w14:textId="5C6C65E5" w:rsidR="00941640" w:rsidRPr="009150BE" w:rsidRDefault="00941640" w:rsidP="006F5442">
      <w:pPr>
        <w:jc w:val="center"/>
        <w:rPr>
          <w:rFonts w:ascii="Times New Roman" w:hAnsi="Times New Roman" w:cs="Times New Roman"/>
          <w:sz w:val="20"/>
          <w:szCs w:val="20"/>
          <w:lang w:val="uk-UA"/>
        </w:rPr>
      </w:pPr>
      <w:bookmarkStart w:id="1" w:name="_Hlk82885017"/>
      <w:bookmarkEnd w:id="0"/>
    </w:p>
    <w:bookmarkEnd w:id="1"/>
    <w:p w14:paraId="79C9255C" w14:textId="39163C05" w:rsidR="00941640" w:rsidRDefault="00941640" w:rsidP="00927E7B">
      <w:pPr>
        <w:spacing w:after="0" w:line="240" w:lineRule="auto"/>
        <w:ind w:firstLine="1559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Перевірив</w:t>
      </w:r>
      <w:r w:rsidR="006F5442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DC2A7F" w:rsidRPr="009150BE">
        <w:rPr>
          <w:rFonts w:ascii="Times New Roman" w:hAnsi="Times New Roman" w:cs="Times New Roman"/>
          <w:sz w:val="28"/>
          <w:szCs w:val="28"/>
          <w:lang w:val="uk-UA"/>
        </w:rPr>
        <w:t>______________________________________</w:t>
      </w:r>
    </w:p>
    <w:p w14:paraId="250968A8" w14:textId="00016DE4" w:rsidR="00927E7B" w:rsidRPr="00927E7B" w:rsidRDefault="00927E7B" w:rsidP="00927E7B">
      <w:pPr>
        <w:spacing w:after="0" w:line="240" w:lineRule="auto"/>
        <w:ind w:firstLine="1559"/>
        <w:rPr>
          <w:rFonts w:ascii="Times New Roman" w:hAnsi="Times New Roman" w:cs="Times New Roman"/>
          <w:sz w:val="20"/>
          <w:szCs w:val="20"/>
          <w:lang w:val="uk-UA"/>
        </w:rPr>
      </w:pPr>
      <w:r w:rsidRPr="00927E7B">
        <w:rPr>
          <w:rFonts w:ascii="Times New Roman" w:hAnsi="Times New Roman" w:cs="Times New Roman"/>
          <w:sz w:val="20"/>
          <w:szCs w:val="20"/>
          <w:lang w:val="uk-UA"/>
        </w:rPr>
        <w:t xml:space="preserve">                                 </w:t>
      </w:r>
      <w:r>
        <w:rPr>
          <w:rFonts w:ascii="Times New Roman" w:hAnsi="Times New Roman" w:cs="Times New Roman"/>
          <w:sz w:val="20"/>
          <w:szCs w:val="20"/>
          <w:lang w:val="uk-UA"/>
        </w:rPr>
        <w:t xml:space="preserve">                       (</w:t>
      </w:r>
      <w:r w:rsidRPr="00927E7B">
        <w:rPr>
          <w:rFonts w:ascii="Times New Roman" w:hAnsi="Times New Roman" w:cs="Times New Roman"/>
          <w:sz w:val="20"/>
          <w:szCs w:val="20"/>
          <w:lang w:val="uk-UA"/>
        </w:rPr>
        <w:t>прізвище, ім'я, по батькові)</w:t>
      </w:r>
    </w:p>
    <w:p w14:paraId="34AB3694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2759A4DB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35163E46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315FDFAB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46146D9A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18BD758E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37537C70" w14:textId="22BE0E47" w:rsidR="00941640" w:rsidRPr="009150BE" w:rsidRDefault="00941640" w:rsidP="0094164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036785B" w14:textId="74B42E98" w:rsidR="006F5442" w:rsidRPr="009150BE" w:rsidRDefault="006F5442" w:rsidP="0094164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F6C8105" w14:textId="409E63C6" w:rsidR="006F5442" w:rsidRPr="009150BE" w:rsidRDefault="006F5442" w:rsidP="0094164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7667D4C" w14:textId="77777777" w:rsidR="006F5442" w:rsidRPr="009150BE" w:rsidRDefault="006F5442" w:rsidP="0094164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8E12301" w14:textId="65C83BAB" w:rsidR="00B03BA4" w:rsidRPr="009150BE" w:rsidRDefault="00941640" w:rsidP="001F2293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Київ 202</w:t>
      </w:r>
      <w:r w:rsidR="001F2293" w:rsidRPr="009150BE">
        <w:rPr>
          <w:rFonts w:ascii="Times New Roman" w:hAnsi="Times New Roman" w:cs="Times New Roman"/>
          <w:sz w:val="28"/>
          <w:szCs w:val="28"/>
          <w:lang w:val="uk-UA"/>
        </w:rPr>
        <w:t>1</w:t>
      </w:r>
    </w:p>
    <w:p w14:paraId="2AA21575" w14:textId="2DD5A232" w:rsidR="00B03BA4" w:rsidRPr="009150BE" w:rsidRDefault="00B03BA4" w:rsidP="00B03BA4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Лабораторна робота 1</w:t>
      </w:r>
    </w:p>
    <w:p w14:paraId="271DF542" w14:textId="7FC7E25E" w:rsidR="00B03BA4" w:rsidRPr="009150BE" w:rsidRDefault="00B03BA4" w:rsidP="00B03BA4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Дослідження лінійних алгоритмів</w:t>
      </w:r>
    </w:p>
    <w:p w14:paraId="72A9EB69" w14:textId="385645E1" w:rsidR="00B03BA4" w:rsidRPr="009150BE" w:rsidRDefault="00B03BA4" w:rsidP="006F544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а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– дослідити лінійні програмні специфікації для подання перетворювальних</w:t>
      </w:r>
      <w:r w:rsidR="006F5442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операторів та операторів суперпозиції, набути практичних навичок їх використання під час складання лінійних програмних специфікацій.</w:t>
      </w:r>
    </w:p>
    <w:p w14:paraId="41C4A2B6" w14:textId="386DB835" w:rsidR="00B03BA4" w:rsidRPr="009150BE" w:rsidRDefault="00B03BA4" w:rsidP="00730D3A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Варіант 12</w:t>
      </w:r>
    </w:p>
    <w:p w14:paraId="02F429C7" w14:textId="19448994" w:rsidR="00B03BA4" w:rsidRPr="009150BE" w:rsidRDefault="00B03BA4" w:rsidP="006F544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Задача</w:t>
      </w:r>
      <w:r w:rsidR="002C7084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: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Змішано </w:t>
      </w:r>
      <w:r w:rsidR="005F135D" w:rsidRPr="009150BE">
        <w:rPr>
          <w:rFonts w:ascii="Times New Roman" w:hAnsi="Times New Roman" w:cs="Times New Roman"/>
          <w:sz w:val="28"/>
          <w:szCs w:val="28"/>
          <w:lang w:val="uk-UA"/>
        </w:rPr>
        <w:t>V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1 літрів води температури </w:t>
      </w:r>
      <w:r w:rsidR="005F135D" w:rsidRPr="009150BE">
        <w:rPr>
          <w:rFonts w:ascii="Times New Roman" w:hAnsi="Times New Roman" w:cs="Times New Roman"/>
          <w:sz w:val="28"/>
          <w:szCs w:val="28"/>
          <w:lang w:val="uk-UA"/>
        </w:rPr>
        <w:t>T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1 з </w:t>
      </w:r>
      <w:r w:rsidR="005F135D" w:rsidRPr="009150BE">
        <w:rPr>
          <w:rFonts w:ascii="Times New Roman" w:hAnsi="Times New Roman" w:cs="Times New Roman"/>
          <w:sz w:val="28"/>
          <w:szCs w:val="28"/>
          <w:lang w:val="uk-UA"/>
        </w:rPr>
        <w:t>V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2 літрами води температури </w:t>
      </w:r>
      <w:r w:rsidR="005F135D" w:rsidRPr="009150BE">
        <w:rPr>
          <w:rFonts w:ascii="Times New Roman" w:hAnsi="Times New Roman" w:cs="Times New Roman"/>
          <w:sz w:val="28"/>
          <w:szCs w:val="28"/>
          <w:lang w:val="uk-UA"/>
        </w:rPr>
        <w:t>T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2. Знайти об’єм і температуру суміші.</w:t>
      </w:r>
    </w:p>
    <w:p w14:paraId="645D9968" w14:textId="493142E4" w:rsidR="00A77A75" w:rsidRPr="009150BE" w:rsidRDefault="00B03BA4" w:rsidP="00A77A7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ановка задачі</w:t>
      </w:r>
    </w:p>
    <w:p w14:paraId="4D2D855F" w14:textId="0E61DD50" w:rsidR="00530EAC" w:rsidRPr="009150BE" w:rsidRDefault="00EC3CA7" w:rsidP="006F544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Результатом розв’язку</w:t>
      </w:r>
      <w:r w:rsidR="00416DC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задачі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є </w:t>
      </w:r>
      <w:r w:rsidR="00416DC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дві величини – об’єм та температура змішаної суміші. Враховуючи формули для визначення об’єму та температури 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змішаної </w:t>
      </w:r>
      <w:r w:rsidR="00416DCE" w:rsidRPr="009150BE">
        <w:rPr>
          <w:rFonts w:ascii="Times New Roman" w:hAnsi="Times New Roman" w:cs="Times New Roman"/>
          <w:sz w:val="28"/>
          <w:szCs w:val="28"/>
          <w:lang w:val="uk-UA"/>
        </w:rPr>
        <w:t>суміші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, можемо </w:t>
      </w:r>
      <w:r w:rsidR="00425BE2" w:rsidRPr="009150BE">
        <w:rPr>
          <w:rFonts w:ascii="Times New Roman" w:hAnsi="Times New Roman" w:cs="Times New Roman"/>
          <w:sz w:val="28"/>
          <w:szCs w:val="28"/>
          <w:lang w:val="uk-UA"/>
        </w:rPr>
        <w:t>визначити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температуру</w:t>
      </w:r>
      <w:r w:rsidR="00425BE2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змішаної суміші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лише після обчислення величини об’єму.</w:t>
      </w:r>
    </w:p>
    <w:p w14:paraId="5A472CB2" w14:textId="0FED86BF" w:rsidR="00EC3CA7" w:rsidRPr="009150BE" w:rsidRDefault="00A77A75" w:rsidP="00A77A7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тематична модель</w:t>
      </w:r>
    </w:p>
    <w:tbl>
      <w:tblPr>
        <w:tblStyle w:val="a3"/>
        <w:tblW w:w="9621" w:type="dxa"/>
        <w:tblInd w:w="-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728"/>
        <w:gridCol w:w="2297"/>
        <w:gridCol w:w="2297"/>
        <w:gridCol w:w="2299"/>
      </w:tblGrid>
      <w:tr w:rsidR="0049716E" w:rsidRPr="009150BE" w14:paraId="34F26A6E" w14:textId="77777777" w:rsidTr="00BE3FF8">
        <w:trPr>
          <w:trHeight w:val="618"/>
        </w:trPr>
        <w:tc>
          <w:tcPr>
            <w:tcW w:w="2728" w:type="dxa"/>
            <w:shd w:val="clear" w:color="auto" w:fill="7F7F7F" w:themeFill="text1" w:themeFillTint="80"/>
          </w:tcPr>
          <w:p w14:paraId="452784E6" w14:textId="1DA47F5F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мінна </w:t>
            </w:r>
          </w:p>
        </w:tc>
        <w:tc>
          <w:tcPr>
            <w:tcW w:w="2297" w:type="dxa"/>
            <w:shd w:val="clear" w:color="auto" w:fill="7F7F7F" w:themeFill="text1" w:themeFillTint="80"/>
          </w:tcPr>
          <w:p w14:paraId="182237FC" w14:textId="718E1944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297" w:type="dxa"/>
            <w:shd w:val="clear" w:color="auto" w:fill="7F7F7F" w:themeFill="text1" w:themeFillTint="80"/>
          </w:tcPr>
          <w:p w14:paraId="73CA7C82" w14:textId="03E6AE51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299" w:type="dxa"/>
            <w:shd w:val="clear" w:color="auto" w:fill="7F7F7F" w:themeFill="text1" w:themeFillTint="80"/>
          </w:tcPr>
          <w:p w14:paraId="3A178FBF" w14:textId="29E2C121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49716E" w:rsidRPr="009150BE" w14:paraId="691A78F1" w14:textId="77777777" w:rsidTr="00BE3FF8">
        <w:trPr>
          <w:trHeight w:val="618"/>
        </w:trPr>
        <w:tc>
          <w:tcPr>
            <w:tcW w:w="2728" w:type="dxa"/>
          </w:tcPr>
          <w:p w14:paraId="52E9C1D8" w14:textId="2F720370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’єм першої суміші</w:t>
            </w:r>
          </w:p>
        </w:tc>
        <w:tc>
          <w:tcPr>
            <w:tcW w:w="2297" w:type="dxa"/>
          </w:tcPr>
          <w:p w14:paraId="6CBE6B09" w14:textId="1A2FE1C8" w:rsidR="0049716E" w:rsidRPr="009150BE" w:rsidRDefault="0049716E" w:rsidP="0049716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601D23DD" w14:textId="0AB9C770" w:rsidR="0049716E" w:rsidRPr="009150BE" w:rsidRDefault="0049716E" w:rsidP="006D10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V1</w:t>
            </w:r>
          </w:p>
        </w:tc>
        <w:tc>
          <w:tcPr>
            <w:tcW w:w="2299" w:type="dxa"/>
          </w:tcPr>
          <w:p w14:paraId="58F5CF31" w14:textId="5A48F7AC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е дане</w:t>
            </w:r>
          </w:p>
        </w:tc>
      </w:tr>
      <w:tr w:rsidR="0049716E" w:rsidRPr="009150BE" w14:paraId="3C6C647B" w14:textId="77777777" w:rsidTr="00BE3FF8">
        <w:trPr>
          <w:trHeight w:val="618"/>
        </w:trPr>
        <w:tc>
          <w:tcPr>
            <w:tcW w:w="2728" w:type="dxa"/>
          </w:tcPr>
          <w:p w14:paraId="379EB634" w14:textId="09A9E1E9" w:rsidR="0049716E" w:rsidRPr="009150BE" w:rsidRDefault="006D102F" w:rsidP="006D10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‘єм другої суміші</w:t>
            </w:r>
          </w:p>
        </w:tc>
        <w:tc>
          <w:tcPr>
            <w:tcW w:w="2297" w:type="dxa"/>
          </w:tcPr>
          <w:p w14:paraId="5EC0BE02" w14:textId="23B7CEE5" w:rsidR="0049716E" w:rsidRPr="009150BE" w:rsidRDefault="0049716E" w:rsidP="0049716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234639C1" w14:textId="75EC3DF6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V2</w:t>
            </w:r>
          </w:p>
        </w:tc>
        <w:tc>
          <w:tcPr>
            <w:tcW w:w="2299" w:type="dxa"/>
          </w:tcPr>
          <w:p w14:paraId="58227196" w14:textId="64A914AF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е дане</w:t>
            </w:r>
          </w:p>
        </w:tc>
      </w:tr>
      <w:tr w:rsidR="0049716E" w:rsidRPr="009150BE" w14:paraId="02B976D8" w14:textId="77777777" w:rsidTr="00BE3FF8">
        <w:trPr>
          <w:trHeight w:val="618"/>
        </w:trPr>
        <w:tc>
          <w:tcPr>
            <w:tcW w:w="2728" w:type="dxa"/>
          </w:tcPr>
          <w:p w14:paraId="2557861F" w14:textId="0225B908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мпература першої суміші</w:t>
            </w:r>
          </w:p>
        </w:tc>
        <w:tc>
          <w:tcPr>
            <w:tcW w:w="2297" w:type="dxa"/>
          </w:tcPr>
          <w:p w14:paraId="29C11906" w14:textId="2061C349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6FE9B2C6" w14:textId="3B61BCF4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1</w:t>
            </w:r>
          </w:p>
        </w:tc>
        <w:tc>
          <w:tcPr>
            <w:tcW w:w="2299" w:type="dxa"/>
          </w:tcPr>
          <w:p w14:paraId="737C4D96" w14:textId="03BC9FB0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е дане</w:t>
            </w:r>
          </w:p>
        </w:tc>
      </w:tr>
      <w:tr w:rsidR="0049716E" w:rsidRPr="009150BE" w14:paraId="0ED796BF" w14:textId="77777777" w:rsidTr="00BE3FF8">
        <w:trPr>
          <w:trHeight w:val="618"/>
        </w:trPr>
        <w:tc>
          <w:tcPr>
            <w:tcW w:w="2728" w:type="dxa"/>
          </w:tcPr>
          <w:p w14:paraId="2010FFFB" w14:textId="39A01552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мпература другої суміші</w:t>
            </w:r>
          </w:p>
        </w:tc>
        <w:tc>
          <w:tcPr>
            <w:tcW w:w="2297" w:type="dxa"/>
          </w:tcPr>
          <w:p w14:paraId="47390CEA" w14:textId="346259FD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72B1377C" w14:textId="257AEA6B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2</w:t>
            </w:r>
          </w:p>
        </w:tc>
        <w:tc>
          <w:tcPr>
            <w:tcW w:w="2299" w:type="dxa"/>
          </w:tcPr>
          <w:p w14:paraId="13AA7F05" w14:textId="04C44F80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е дане</w:t>
            </w:r>
          </w:p>
        </w:tc>
      </w:tr>
      <w:tr w:rsidR="0049716E" w:rsidRPr="009150BE" w14:paraId="3FF727C5" w14:textId="77777777" w:rsidTr="00BE3FF8">
        <w:trPr>
          <w:trHeight w:val="618"/>
        </w:trPr>
        <w:tc>
          <w:tcPr>
            <w:tcW w:w="2728" w:type="dxa"/>
          </w:tcPr>
          <w:p w14:paraId="7FBECC23" w14:textId="0A12AE00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’єм змішаної суміші</w:t>
            </w:r>
          </w:p>
        </w:tc>
        <w:tc>
          <w:tcPr>
            <w:tcW w:w="2297" w:type="dxa"/>
          </w:tcPr>
          <w:p w14:paraId="55AA681B" w14:textId="05F06B6F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0568A45C" w14:textId="6CAE9D8B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V</w:t>
            </w:r>
          </w:p>
        </w:tc>
        <w:tc>
          <w:tcPr>
            <w:tcW w:w="2299" w:type="dxa"/>
          </w:tcPr>
          <w:p w14:paraId="1A761B04" w14:textId="6720E117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е дане</w:t>
            </w:r>
          </w:p>
        </w:tc>
      </w:tr>
      <w:tr w:rsidR="0049716E" w:rsidRPr="009150BE" w14:paraId="2684E38F" w14:textId="77777777" w:rsidTr="00BE3FF8">
        <w:trPr>
          <w:trHeight w:val="618"/>
        </w:trPr>
        <w:tc>
          <w:tcPr>
            <w:tcW w:w="2728" w:type="dxa"/>
          </w:tcPr>
          <w:p w14:paraId="07BD76B4" w14:textId="2D95D2A0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мпература змішаної суміші</w:t>
            </w:r>
          </w:p>
        </w:tc>
        <w:tc>
          <w:tcPr>
            <w:tcW w:w="2297" w:type="dxa"/>
          </w:tcPr>
          <w:p w14:paraId="0A7F8B78" w14:textId="1C1122BC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5A163749" w14:textId="2B130427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</w:t>
            </w:r>
          </w:p>
        </w:tc>
        <w:tc>
          <w:tcPr>
            <w:tcW w:w="2299" w:type="dxa"/>
          </w:tcPr>
          <w:p w14:paraId="2153CA4E" w14:textId="4F6A600C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57935F73" w14:textId="77777777" w:rsidR="00530EAC" w:rsidRPr="009150BE" w:rsidRDefault="00530EAC" w:rsidP="006D102F">
      <w:pPr>
        <w:rPr>
          <w:rFonts w:ascii="Times New Roman" w:hAnsi="Times New Roman" w:cs="Times New Roman"/>
          <w:lang w:val="uk-UA"/>
        </w:rPr>
      </w:pPr>
    </w:p>
    <w:p w14:paraId="612F4CEB" w14:textId="30C4B78D" w:rsidR="00CD505F" w:rsidRPr="009150BE" w:rsidRDefault="006D102F" w:rsidP="00F11FC7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Таким чином, математичне форм</w:t>
      </w:r>
      <w:r w:rsidR="00BB4A93" w:rsidRPr="009150BE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лювання задачі зводиться</w:t>
      </w:r>
      <w:r w:rsidR="00E25C7B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до обчислення</w:t>
      </w:r>
      <w:r w:rsidR="00416DC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б’</w:t>
      </w:r>
      <w:r w:rsidR="000679FD" w:rsidRPr="009150BE">
        <w:rPr>
          <w:rFonts w:ascii="Times New Roman" w:hAnsi="Times New Roman" w:cs="Times New Roman"/>
          <w:sz w:val="28"/>
          <w:szCs w:val="28"/>
          <w:lang w:val="uk-UA"/>
        </w:rPr>
        <w:t>єму V (</w:t>
      </w:r>
      <w:r w:rsidR="00E25C7B" w:rsidRPr="009150BE">
        <w:rPr>
          <w:rFonts w:ascii="Times New Roman" w:hAnsi="Times New Roman" w:cs="Times New Roman"/>
          <w:sz w:val="28"/>
          <w:szCs w:val="28"/>
          <w:lang w:val="uk-UA"/>
        </w:rPr>
        <w:t>V=V1+V2</w:t>
      </w:r>
      <w:r w:rsidR="000679FD" w:rsidRPr="009150BE">
        <w:rPr>
          <w:rFonts w:ascii="Times New Roman" w:hAnsi="Times New Roman" w:cs="Times New Roman"/>
          <w:sz w:val="28"/>
          <w:szCs w:val="28"/>
          <w:lang w:val="uk-UA"/>
        </w:rPr>
        <w:t>) та температури T(T=(V1*T1+V2*T2)/V) змішаної суміші.</w:t>
      </w:r>
      <w:r w:rsidR="00CD505F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>Для вирішення даної</w:t>
      </w:r>
      <w:r w:rsidR="00E14542">
        <w:rPr>
          <w:rFonts w:ascii="Times New Roman" w:hAnsi="Times New Roman" w:cs="Times New Roman"/>
          <w:sz w:val="28"/>
          <w:szCs w:val="28"/>
          <w:lang w:val="uk-UA"/>
        </w:rPr>
        <w:t xml:space="preserve"> задачі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першим кроком є обчислення </w:t>
      </w:r>
      <w:r w:rsidR="00580ED3">
        <w:rPr>
          <w:rFonts w:ascii="Times New Roman" w:hAnsi="Times New Roman" w:cs="Times New Roman"/>
          <w:sz w:val="28"/>
          <w:szCs w:val="28"/>
          <w:lang w:val="uk-UA"/>
        </w:rPr>
        <w:t>змішаної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б’єму V, а другим кроком</w:t>
      </w:r>
      <w:r w:rsidR="009E6ECE">
        <w:rPr>
          <w:rFonts w:ascii="Times New Roman" w:hAnsi="Times New Roman" w:cs="Times New Roman"/>
          <w:sz w:val="28"/>
          <w:szCs w:val="28"/>
          <w:lang w:val="uk-UA"/>
        </w:rPr>
        <w:t xml:space="preserve"> є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бчислення температури T </w:t>
      </w:r>
      <w:r w:rsidR="00580ED3">
        <w:rPr>
          <w:rFonts w:ascii="Times New Roman" w:hAnsi="Times New Roman" w:cs="Times New Roman"/>
          <w:sz w:val="28"/>
          <w:szCs w:val="28"/>
          <w:lang w:val="uk-UA"/>
        </w:rPr>
        <w:t>змішаної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суміші. Таке розташування кроків об</w:t>
      </w:r>
      <w:r w:rsidR="004865FB" w:rsidRPr="009150BE">
        <w:rPr>
          <w:rFonts w:ascii="Times New Roman" w:hAnsi="Times New Roman" w:cs="Times New Roman"/>
          <w:sz w:val="28"/>
          <w:szCs w:val="28"/>
          <w:lang w:val="uk-UA"/>
        </w:rPr>
        <w:t>ґрунтовується тим, що визначення температури T згідно з формул</w:t>
      </w:r>
      <w:r w:rsidR="00E81AFC" w:rsidRPr="009150BE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4865FB" w:rsidRPr="009150BE">
        <w:rPr>
          <w:rFonts w:ascii="Times New Roman" w:hAnsi="Times New Roman" w:cs="Times New Roman"/>
          <w:sz w:val="28"/>
          <w:szCs w:val="28"/>
          <w:lang w:val="uk-UA"/>
        </w:rPr>
        <w:t>ю, можливе лише при існуючому значенні об’єму V.</w:t>
      </w:r>
    </w:p>
    <w:p w14:paraId="480EA65D" w14:textId="75110CFB" w:rsidR="00730D3A" w:rsidRPr="009150BE" w:rsidRDefault="00730D3A" w:rsidP="006D102F">
      <w:pPr>
        <w:rPr>
          <w:rFonts w:ascii="Arial" w:hAnsi="Arial" w:cs="Arial"/>
          <w:sz w:val="28"/>
          <w:szCs w:val="28"/>
          <w:lang w:val="uk-UA"/>
        </w:rPr>
      </w:pPr>
    </w:p>
    <w:p w14:paraId="2A2BF92A" w14:textId="2DF4A258" w:rsidR="00730D3A" w:rsidRPr="009150BE" w:rsidRDefault="00730D3A" w:rsidP="00FE2868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рограмні специфікації запишемо</w:t>
      </w:r>
      <w:r w:rsidR="00FE2868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у псевдокоді та графічній формі у вигляді блок-схеми.</w:t>
      </w:r>
    </w:p>
    <w:p w14:paraId="2F4E0AE8" w14:textId="60052DC3" w:rsidR="00730D3A" w:rsidRPr="009150BE" w:rsidRDefault="00730D3A" w:rsidP="006D102F">
      <w:pPr>
        <w:rPr>
          <w:rFonts w:ascii="Arial" w:hAnsi="Arial" w:cs="Arial"/>
          <w:lang w:val="uk-UA"/>
        </w:rPr>
      </w:pPr>
    </w:p>
    <w:p w14:paraId="41B9769E" w14:textId="63BF16F6" w:rsidR="00730D3A" w:rsidRPr="009150BE" w:rsidRDefault="00730D3A" w:rsidP="00BB4A9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Крок 1. Визнач</w:t>
      </w:r>
      <w:r w:rsidR="00AE73D5" w:rsidRPr="009150BE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мо основні дії.</w:t>
      </w:r>
    </w:p>
    <w:p w14:paraId="0E9A38E1" w14:textId="04A83B02" w:rsidR="00730D3A" w:rsidRPr="009150BE" w:rsidRDefault="00730D3A" w:rsidP="00BB4A9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Крок 2. Деталізуємо дію обчислення</w:t>
      </w:r>
      <w:r w:rsidR="00AE73D5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б’єму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V змішаної суміші.</w:t>
      </w:r>
    </w:p>
    <w:p w14:paraId="629969B0" w14:textId="2A8E2544" w:rsidR="00AE73D5" w:rsidRPr="009150BE" w:rsidRDefault="00730D3A" w:rsidP="00BB4A9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Крок</w:t>
      </w:r>
      <w:r w:rsidR="00AE73D5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3. Деталізуємо дію обчислення температури T змішаної суміші.</w:t>
      </w:r>
    </w:p>
    <w:p w14:paraId="1322F268" w14:textId="3EBA3462" w:rsidR="00AE73D5" w:rsidRPr="009150BE" w:rsidRDefault="00AE73D5" w:rsidP="006D102F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08785AB6" w14:textId="452B6574" w:rsidR="00AE73D5" w:rsidRPr="009150BE" w:rsidRDefault="00AE73D5" w:rsidP="00010124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севдокод алгоритму</w:t>
      </w:r>
    </w:p>
    <w:p w14:paraId="0B94728F" w14:textId="2126C9F3" w:rsidR="00AE73D5" w:rsidRPr="009150BE" w:rsidRDefault="00AE73D5" w:rsidP="00456AAC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рок 1</w:t>
      </w:r>
      <w:r w:rsidR="00702517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:</w:t>
      </w:r>
    </w:p>
    <w:p w14:paraId="0FE58D37" w14:textId="605E0E4A" w:rsidR="00AE73D5" w:rsidRPr="009150BE" w:rsidRDefault="002B0604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</w:t>
      </w:r>
      <w:r w:rsidR="00AE73D5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очаток</w:t>
      </w:r>
    </w:p>
    <w:p w14:paraId="45561C32" w14:textId="1DE0AF55" w:rsidR="002B0604" w:rsidRPr="009150BE" w:rsidRDefault="0031094A" w:rsidP="006D102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</w:t>
      </w:r>
      <w:r w:rsidR="002D721F"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ведення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="002D721F" w:rsidRPr="009150BE">
        <w:rPr>
          <w:rFonts w:ascii="Times New Roman" w:hAnsi="Times New Roman" w:cs="Times New Roman"/>
          <w:sz w:val="28"/>
          <w:szCs w:val="28"/>
          <w:lang w:val="uk-UA"/>
        </w:rPr>
        <w:t>V1,V2,T1,T2</w:t>
      </w:r>
    </w:p>
    <w:p w14:paraId="61B72D12" w14:textId="310C5D80" w:rsidR="00456AAC" w:rsidRPr="0031094A" w:rsidRDefault="0031094A" w:rsidP="006D102F">
      <w:pPr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B6CD5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2D721F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О</w:t>
      </w:r>
      <w:r w:rsidR="00AE73D5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бчислення </w:t>
      </w:r>
      <w:r w:rsidR="002D721F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об’єм</w:t>
      </w:r>
      <w:r w:rsidR="00702517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у</w:t>
      </w:r>
      <w:r w:rsidR="002D721F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</w:t>
      </w:r>
      <w:r w:rsidR="00AE73D5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V</w:t>
      </w:r>
      <w:r w:rsidR="00456AAC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змішаної суміші</w:t>
      </w:r>
    </w:p>
    <w:p w14:paraId="07359B42" w14:textId="33F61846" w:rsidR="00AE73D5" w:rsidRDefault="0031094A" w:rsidP="006D102F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r w:rsidR="002D721F" w:rsidRPr="009150BE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456AAC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бчислення </w:t>
      </w:r>
      <w:r w:rsidR="002D721F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температури </w:t>
      </w:r>
      <w:r w:rsidR="00456AAC" w:rsidRPr="009150BE">
        <w:rPr>
          <w:rFonts w:ascii="Times New Roman" w:hAnsi="Times New Roman" w:cs="Times New Roman"/>
          <w:sz w:val="28"/>
          <w:szCs w:val="28"/>
          <w:lang w:val="uk-UA"/>
        </w:rPr>
        <w:t>T змішаної суміші</w:t>
      </w:r>
    </w:p>
    <w:p w14:paraId="030DFFCD" w14:textId="5446CAA1" w:rsidR="0031094A" w:rsidRPr="003B6CD5" w:rsidRDefault="0031094A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B6CD5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</w:t>
      </w:r>
      <w:r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від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31094A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B6CD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31094A"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14:paraId="450DC687" w14:textId="25E1E8BA" w:rsidR="002D721F" w:rsidRPr="009150BE" w:rsidRDefault="002D721F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</w:t>
      </w:r>
      <w:r w:rsidR="00F9123B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інець</w:t>
      </w:r>
    </w:p>
    <w:p w14:paraId="66A9F605" w14:textId="214FFE7A" w:rsidR="002D721F" w:rsidRPr="009150BE" w:rsidRDefault="002D721F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14E24DF0" w14:textId="6B8085BC" w:rsidR="002D721F" w:rsidRPr="009150BE" w:rsidRDefault="002D721F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рок 2</w:t>
      </w:r>
      <w:r w:rsidR="00702517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:</w:t>
      </w:r>
    </w:p>
    <w:p w14:paraId="3C976719" w14:textId="67D0AAFC" w:rsidR="00702517" w:rsidRPr="009150BE" w:rsidRDefault="00702517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чаток</w:t>
      </w:r>
    </w:p>
    <w:p w14:paraId="61D6BE17" w14:textId="1F751C1D" w:rsidR="002C7084" w:rsidRPr="009150BE" w:rsidRDefault="0031094A" w:rsidP="002C7084">
      <w:pPr>
        <w:rPr>
          <w:rFonts w:ascii="Times New Roman" w:hAnsi="Times New Roman" w:cs="Times New Roman"/>
          <w:sz w:val="28"/>
          <w:szCs w:val="28"/>
          <w:lang w:val="uk-UA"/>
        </w:rPr>
      </w:pPr>
      <w:bookmarkStart w:id="2" w:name="_Hlk82892534"/>
      <w:r w:rsidRPr="0031094A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="002C7084"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ведення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V1,V2,T1,T2</w:t>
      </w:r>
    </w:p>
    <w:p w14:paraId="4B3C8141" w14:textId="0CBBF58D" w:rsidR="00702517" w:rsidRPr="009150BE" w:rsidRDefault="0031094A" w:rsidP="006D102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>V:=V1+V2</w:t>
      </w:r>
    </w:p>
    <w:bookmarkEnd w:id="2"/>
    <w:p w14:paraId="56C34F6F" w14:textId="3FED4878" w:rsidR="00273151" w:rsidRDefault="0031094A" w:rsidP="006D102F">
      <w:pPr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3B6C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73151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Обчислення температури T змішаної суміші</w:t>
      </w:r>
    </w:p>
    <w:p w14:paraId="0D0208AD" w14:textId="5EDB55BD" w:rsidR="0031094A" w:rsidRPr="003B6CD5" w:rsidRDefault="0031094A" w:rsidP="006D102F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3B6CD5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від</w:t>
      </w: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1094A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B6CD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31094A"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14:paraId="25475BAA" w14:textId="33931706" w:rsidR="00471DEE" w:rsidRPr="009150BE" w:rsidRDefault="00471DEE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інець</w:t>
      </w:r>
    </w:p>
    <w:p w14:paraId="2CE707D7" w14:textId="36248199" w:rsidR="00471DEE" w:rsidRPr="009150BE" w:rsidRDefault="00471DEE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18C90CB" w14:textId="2B8498E8" w:rsidR="00471DEE" w:rsidRPr="009150BE" w:rsidRDefault="00471DEE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рок 3:</w:t>
      </w:r>
    </w:p>
    <w:p w14:paraId="6177C51A" w14:textId="4127DA52" w:rsidR="002C7084" w:rsidRPr="009150BE" w:rsidRDefault="00471DEE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чаток</w:t>
      </w:r>
    </w:p>
    <w:p w14:paraId="5BD61821" w14:textId="4F68A7B0" w:rsidR="00471DEE" w:rsidRPr="009150BE" w:rsidRDefault="0031094A" w:rsidP="00471DEE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</w:t>
      </w:r>
      <w:r w:rsidR="00471DEE"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ведення</w:t>
      </w:r>
      <w:r w:rsidR="00471DE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V1,V2,T1,T2</w:t>
      </w:r>
    </w:p>
    <w:p w14:paraId="30EF485E" w14:textId="58E7B4BD" w:rsidR="00471DEE" w:rsidRPr="009150BE" w:rsidRDefault="0031094A" w:rsidP="00471DEE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r w:rsidR="00471DEE" w:rsidRPr="009150BE">
        <w:rPr>
          <w:rFonts w:ascii="Times New Roman" w:hAnsi="Times New Roman" w:cs="Times New Roman"/>
          <w:sz w:val="28"/>
          <w:szCs w:val="28"/>
          <w:lang w:val="uk-UA"/>
        </w:rPr>
        <w:t>V:=V1+V2</w:t>
      </w:r>
    </w:p>
    <w:p w14:paraId="75E1042F" w14:textId="60372A8B" w:rsidR="003F548F" w:rsidRDefault="0031094A" w:rsidP="00471DEE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B6CD5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471DEE" w:rsidRPr="009150BE">
        <w:rPr>
          <w:rFonts w:ascii="Times New Roman" w:hAnsi="Times New Roman" w:cs="Times New Roman"/>
          <w:sz w:val="28"/>
          <w:szCs w:val="28"/>
          <w:lang w:val="uk-UA"/>
        </w:rPr>
        <w:t>T</w:t>
      </w:r>
      <w:r w:rsidR="000B4133" w:rsidRPr="009150BE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471DEE" w:rsidRPr="009150BE">
        <w:rPr>
          <w:rFonts w:ascii="Times New Roman" w:hAnsi="Times New Roman" w:cs="Times New Roman"/>
          <w:sz w:val="28"/>
          <w:szCs w:val="28"/>
          <w:lang w:val="uk-UA"/>
        </w:rPr>
        <w:t>=(V1*T1+V2*T2)/V</w:t>
      </w:r>
    </w:p>
    <w:p w14:paraId="05D64F0F" w14:textId="2C1A4EB2" w:rsidR="0031094A" w:rsidRPr="0031094A" w:rsidRDefault="0031094A" w:rsidP="00471DEE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14:paraId="0E9E93BE" w14:textId="77777777" w:rsidR="00AD7103" w:rsidRDefault="003F548F" w:rsidP="00471DEE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інець</w:t>
      </w:r>
    </w:p>
    <w:p w14:paraId="246EAFDC" w14:textId="77777777" w:rsidR="00C65C96" w:rsidRDefault="00C65C96" w:rsidP="00471DEE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573F1F4" w14:textId="396CF7E4" w:rsidR="006850BD" w:rsidRPr="009150BE" w:rsidRDefault="006850BD" w:rsidP="00471DEE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Блок-схема</w:t>
      </w:r>
    </w:p>
    <w:p w14:paraId="4BB9BA0F" w14:textId="27E7855A" w:rsidR="006850BD" w:rsidRPr="009150BE" w:rsidRDefault="00DC2A7F" w:rsidP="00471DEE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</w:t>
      </w:r>
      <w:r w:rsidR="006850BD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рок 1:</w:t>
      </w:r>
      <w:r w:rsidR="002A677C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Крок 2:</w:t>
      </w:r>
      <w:r w:rsidR="005E1A1F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</w:t>
      </w: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="005E1A1F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Крок 3:</w:t>
      </w:r>
    </w:p>
    <w:p w14:paraId="644CABD3" w14:textId="75A50313" w:rsidR="00BB4A93" w:rsidRPr="007C0087" w:rsidRDefault="003B6CD5" w:rsidP="002A677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150BE">
        <w:rPr>
          <w:lang w:val="uk-UA"/>
        </w:rPr>
        <w:object w:dxaOrig="2664" w:dyaOrig="10620" w14:anchorId="16089A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33.2pt;height:531pt" o:ole="">
            <v:imagedata r:id="rId8" o:title=""/>
          </v:shape>
          <o:OLEObject Type="Embed" ProgID="Visio.Drawing.15" ShapeID="_x0000_i1029" DrawAspect="Content" ObjectID="_1693599656" r:id="rId9"/>
        </w:object>
      </w:r>
      <w:r w:rsidR="005E1A1F" w:rsidRPr="009150BE">
        <w:rPr>
          <w:lang w:val="uk-UA"/>
        </w:rPr>
        <w:t xml:space="preserve">                  </w:t>
      </w:r>
      <w:r w:rsidRPr="009150BE">
        <w:rPr>
          <w:lang w:val="uk-UA"/>
        </w:rPr>
        <w:object w:dxaOrig="2664" w:dyaOrig="10620" w14:anchorId="534C272E">
          <v:shape id="_x0000_i1031" type="#_x0000_t75" style="width:133.2pt;height:531pt" o:ole="">
            <v:imagedata r:id="rId10" o:title=""/>
          </v:shape>
          <o:OLEObject Type="Embed" ProgID="Visio.Drawing.15" ShapeID="_x0000_i1031" DrawAspect="Content" ObjectID="_1693599657" r:id="rId11"/>
        </w:object>
      </w:r>
      <w:r w:rsidR="005E1A1F" w:rsidRPr="009150BE">
        <w:rPr>
          <w:lang w:val="uk-UA"/>
        </w:rPr>
        <w:t xml:space="preserve">               </w:t>
      </w:r>
      <w:r w:rsidR="007C0087" w:rsidRPr="009150BE">
        <w:rPr>
          <w:lang w:val="uk-UA"/>
        </w:rPr>
        <w:object w:dxaOrig="2664" w:dyaOrig="10620" w14:anchorId="1C7FDBD9">
          <v:shape id="_x0000_i1035" type="#_x0000_t75" style="width:133.2pt;height:531pt" o:ole="">
            <v:imagedata r:id="rId12" o:title=""/>
          </v:shape>
          <o:OLEObject Type="Embed" ProgID="Visio.Drawing.15" ShapeID="_x0000_i1035" DrawAspect="Content" ObjectID="_1693599658" r:id="rId13"/>
        </w:object>
      </w:r>
    </w:p>
    <w:p w14:paraId="4DE0B0C1" w14:textId="3FE9CB3B" w:rsidR="00BB4A93" w:rsidRPr="009150BE" w:rsidRDefault="00BB4A93" w:rsidP="002A677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07267E96" w14:textId="6AD30666" w:rsidR="00BB4A93" w:rsidRPr="009150BE" w:rsidRDefault="00BB4A93" w:rsidP="002A677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3CA962F4" w14:textId="4945F3B2" w:rsidR="00BB4A93" w:rsidRPr="009150BE" w:rsidRDefault="00BB4A93" w:rsidP="002A677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1BA2D154" w14:textId="504538F0" w:rsidR="00BB4A93" w:rsidRPr="009150BE" w:rsidRDefault="00BB4A93" w:rsidP="002A677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53358AA5" w14:textId="77777777" w:rsidR="000D5F75" w:rsidRDefault="000D5F75" w:rsidP="00BB4A93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AD931B9" w14:textId="4DE7DDD1" w:rsidR="00BB4A93" w:rsidRPr="009150BE" w:rsidRDefault="00BB4A93" w:rsidP="00BB4A9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Випробування алгоритму: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Перевіримо правильність алгоритму на довільних конкретних значеннях початкових даних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85"/>
        <w:gridCol w:w="5095"/>
      </w:tblGrid>
      <w:tr w:rsidR="00186F87" w:rsidRPr="009150BE" w14:paraId="021AA42C" w14:textId="77777777" w:rsidTr="00BE3FF8">
        <w:tc>
          <w:tcPr>
            <w:tcW w:w="509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6523B163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Блок</w:t>
            </w:r>
          </w:p>
          <w:p w14:paraId="1D7F03C9" w14:textId="742C5E1F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2CC0F8EF" w14:textId="274D658C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86F87" w:rsidRPr="009150BE" w14:paraId="74926D65" w14:textId="77777777" w:rsidTr="00BE3FF8">
        <w:tc>
          <w:tcPr>
            <w:tcW w:w="5097" w:type="dxa"/>
            <w:tcBorders>
              <w:top w:val="single" w:sz="4" w:space="0" w:color="auto"/>
              <w:left w:val="single" w:sz="12" w:space="0" w:color="auto"/>
            </w:tcBorders>
          </w:tcPr>
          <w:p w14:paraId="653A163A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14:paraId="5318DA10" w14:textId="255912FC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top w:val="single" w:sz="8" w:space="0" w:color="auto"/>
              <w:right w:val="single" w:sz="12" w:space="0" w:color="auto"/>
            </w:tcBorders>
          </w:tcPr>
          <w:p w14:paraId="7B728CD9" w14:textId="05A9F22D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</w:t>
            </w:r>
          </w:p>
        </w:tc>
      </w:tr>
      <w:tr w:rsidR="00186F87" w:rsidRPr="009150BE" w14:paraId="7F75BA19" w14:textId="77777777" w:rsidTr="00C0795C">
        <w:tc>
          <w:tcPr>
            <w:tcW w:w="5097" w:type="dxa"/>
            <w:tcBorders>
              <w:left w:val="single" w:sz="12" w:space="0" w:color="auto"/>
            </w:tcBorders>
          </w:tcPr>
          <w:p w14:paraId="6C71D7A4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  <w:p w14:paraId="307BB29B" w14:textId="00739042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147FA1FA" w14:textId="2F4CC857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ня V1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0</w:t>
            </w: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V2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0</w:t>
            </w: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T1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T2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186F87" w:rsidRPr="009150BE" w14:paraId="6DA662D9" w14:textId="77777777" w:rsidTr="00C0795C">
        <w:tc>
          <w:tcPr>
            <w:tcW w:w="5097" w:type="dxa"/>
            <w:tcBorders>
              <w:left w:val="single" w:sz="12" w:space="0" w:color="auto"/>
            </w:tcBorders>
          </w:tcPr>
          <w:p w14:paraId="22A6AFA3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  <w:p w14:paraId="62715FD2" w14:textId="666A9A19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3275D62E" w14:textId="02FCB0C2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V=</w:t>
            </w:r>
            <w:r w:rsidR="00EF4264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0+500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0</w:t>
            </w:r>
          </w:p>
        </w:tc>
      </w:tr>
      <w:tr w:rsidR="00186F87" w:rsidRPr="009150BE" w14:paraId="64B63CAD" w14:textId="77777777" w:rsidTr="00C0795C">
        <w:tc>
          <w:tcPr>
            <w:tcW w:w="5097" w:type="dxa"/>
            <w:tcBorders>
              <w:left w:val="single" w:sz="12" w:space="0" w:color="auto"/>
            </w:tcBorders>
          </w:tcPr>
          <w:p w14:paraId="54028A98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  <w:p w14:paraId="232B0B41" w14:textId="6FACD209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455B9029" w14:textId="32547A3F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=</w:t>
            </w:r>
            <w:r w:rsidR="00EF4264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300*20+500*15)/800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875</w:t>
            </w:r>
          </w:p>
        </w:tc>
      </w:tr>
      <w:tr w:rsidR="00186F87" w:rsidRPr="009150BE" w14:paraId="555C2468" w14:textId="77777777" w:rsidTr="00C0795C">
        <w:tc>
          <w:tcPr>
            <w:tcW w:w="5097" w:type="dxa"/>
            <w:tcBorders>
              <w:left w:val="single" w:sz="12" w:space="0" w:color="auto"/>
            </w:tcBorders>
          </w:tcPr>
          <w:p w14:paraId="0F8FC80D" w14:textId="03827F09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  <w:p w14:paraId="3E429323" w14:textId="008BD5A5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1B137AD6" w14:textId="678B0CAE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:</w:t>
            </w:r>
            <w:r w:rsidR="00EF4264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0, 16.875</w:t>
            </w:r>
          </w:p>
        </w:tc>
      </w:tr>
      <w:tr w:rsidR="00186F87" w:rsidRPr="009150BE" w14:paraId="7ABC9361" w14:textId="77777777" w:rsidTr="00C0795C">
        <w:tc>
          <w:tcPr>
            <w:tcW w:w="5097" w:type="dxa"/>
            <w:tcBorders>
              <w:left w:val="single" w:sz="12" w:space="0" w:color="auto"/>
              <w:bottom w:val="single" w:sz="12" w:space="0" w:color="auto"/>
            </w:tcBorders>
          </w:tcPr>
          <w:p w14:paraId="349680AF" w14:textId="77777777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14:paraId="4AED7A41" w14:textId="19FA5B8A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bottom w:val="single" w:sz="12" w:space="0" w:color="auto"/>
              <w:right w:val="single" w:sz="12" w:space="0" w:color="auto"/>
            </w:tcBorders>
          </w:tcPr>
          <w:p w14:paraId="1377EC9A" w14:textId="54E4DFD8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14:paraId="09B22E57" w14:textId="623D7CDE" w:rsidR="00186F87" w:rsidRPr="009150BE" w:rsidRDefault="00186F87" w:rsidP="00BB4A9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BEC454F" w14:textId="69174613" w:rsidR="002151F1" w:rsidRPr="009150BE" w:rsidRDefault="002151F1" w:rsidP="00BB4A93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сновок.</w:t>
      </w:r>
    </w:p>
    <w:p w14:paraId="4866ADBA" w14:textId="43473FE4" w:rsidR="009150BE" w:rsidRPr="00AB1AE2" w:rsidRDefault="00304819" w:rsidP="00304819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 Алгоритм був випробуваний з введенням значень: V1=300, V2=500, T1=20, </w:t>
      </w:r>
      <w:r w:rsidR="00ED7B83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T2=15 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, у підсумку було отримано </w:t>
      </w:r>
      <w:r w:rsidR="00ED7B83" w:rsidRPr="009150BE">
        <w:rPr>
          <w:rFonts w:ascii="Times New Roman" w:hAnsi="Times New Roman" w:cs="Times New Roman"/>
          <w:sz w:val="28"/>
          <w:szCs w:val="28"/>
          <w:lang w:val="uk-UA"/>
        </w:rPr>
        <w:t>V=800 та T=16.875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C3051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Таким чином, було доведено вірність складеного алгоритму.</w:t>
      </w:r>
      <w:r w:rsidR="009150B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тже, його можна за</w:t>
      </w:r>
      <w:r w:rsidR="009150BE">
        <w:rPr>
          <w:rFonts w:ascii="Times New Roman" w:hAnsi="Times New Roman" w:cs="Times New Roman"/>
          <w:sz w:val="28"/>
          <w:szCs w:val="28"/>
          <w:lang w:val="uk-UA"/>
        </w:rPr>
        <w:t>стосовувати для обчислення об</w:t>
      </w:r>
      <w:r w:rsidR="009150BE" w:rsidRPr="009150BE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9150BE">
        <w:rPr>
          <w:rFonts w:ascii="Times New Roman" w:hAnsi="Times New Roman" w:cs="Times New Roman"/>
          <w:sz w:val="28"/>
          <w:szCs w:val="28"/>
          <w:lang w:val="uk-UA"/>
        </w:rPr>
        <w:t>єму та температури змішаної суміші.</w:t>
      </w:r>
      <w:r w:rsidR="00AB1AE2">
        <w:rPr>
          <w:rFonts w:ascii="Times New Roman" w:hAnsi="Times New Roman" w:cs="Times New Roman"/>
          <w:sz w:val="28"/>
          <w:szCs w:val="28"/>
          <w:lang w:val="uk-UA"/>
        </w:rPr>
        <w:t xml:space="preserve"> Також було набуто практичних навичок у написанні псевдокоду та використанні</w:t>
      </w:r>
      <w:r w:rsidR="00AB1A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1AE2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AB1AE2" w:rsidRPr="00AB1A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1AE2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="00AB1AE2" w:rsidRPr="00AB1A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1AE2">
        <w:rPr>
          <w:rFonts w:ascii="Times New Roman" w:hAnsi="Times New Roman" w:cs="Times New Roman"/>
          <w:sz w:val="28"/>
          <w:szCs w:val="28"/>
          <w:lang w:val="uk-UA"/>
        </w:rPr>
        <w:t>для побудування    блок-схем.</w:t>
      </w:r>
    </w:p>
    <w:sectPr w:rsidR="009150BE" w:rsidRPr="00AB1AE2" w:rsidSect="00186F87">
      <w:headerReference w:type="default" r:id="rId14"/>
      <w:pgSz w:w="11906" w:h="16838" w:code="9"/>
      <w:pgMar w:top="851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4CADFF" w14:textId="77777777" w:rsidR="000C08BA" w:rsidRDefault="000C08BA" w:rsidP="00FE2868">
      <w:pPr>
        <w:spacing w:after="0" w:line="240" w:lineRule="auto"/>
      </w:pPr>
      <w:r>
        <w:separator/>
      </w:r>
    </w:p>
  </w:endnote>
  <w:endnote w:type="continuationSeparator" w:id="0">
    <w:p w14:paraId="3EDC2BCC" w14:textId="77777777" w:rsidR="000C08BA" w:rsidRDefault="000C08BA" w:rsidP="00FE28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6CF650" w14:textId="77777777" w:rsidR="000C08BA" w:rsidRDefault="000C08BA" w:rsidP="00FE2868">
      <w:pPr>
        <w:spacing w:after="0" w:line="240" w:lineRule="auto"/>
      </w:pPr>
      <w:r>
        <w:separator/>
      </w:r>
    </w:p>
  </w:footnote>
  <w:footnote w:type="continuationSeparator" w:id="0">
    <w:p w14:paraId="213D2D85" w14:textId="77777777" w:rsidR="000C08BA" w:rsidRDefault="000C08BA" w:rsidP="00FE28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278833" w14:textId="1FBE67B4" w:rsidR="00FE2868" w:rsidRDefault="00FE2868">
    <w:pPr>
      <w:pStyle w:val="a5"/>
      <w:jc w:val="center"/>
    </w:pPr>
  </w:p>
  <w:p w14:paraId="2672D8DB" w14:textId="77777777" w:rsidR="00FE2868" w:rsidRDefault="00FE2868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CE031B"/>
    <w:multiLevelType w:val="hybridMultilevel"/>
    <w:tmpl w:val="8A7A0510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4714"/>
    <w:rsid w:val="00010124"/>
    <w:rsid w:val="00064714"/>
    <w:rsid w:val="000679FD"/>
    <w:rsid w:val="000B4133"/>
    <w:rsid w:val="000C08BA"/>
    <w:rsid w:val="000C71D8"/>
    <w:rsid w:val="000D5F75"/>
    <w:rsid w:val="00163CD3"/>
    <w:rsid w:val="00186F87"/>
    <w:rsid w:val="001F2293"/>
    <w:rsid w:val="002151F1"/>
    <w:rsid w:val="00273151"/>
    <w:rsid w:val="002A677C"/>
    <w:rsid w:val="002B0604"/>
    <w:rsid w:val="002C7084"/>
    <w:rsid w:val="002D721F"/>
    <w:rsid w:val="002E796D"/>
    <w:rsid w:val="00304819"/>
    <w:rsid w:val="003052BD"/>
    <w:rsid w:val="0031094A"/>
    <w:rsid w:val="00347A7A"/>
    <w:rsid w:val="003B6079"/>
    <w:rsid w:val="003B6CD5"/>
    <w:rsid w:val="003E4AD6"/>
    <w:rsid w:val="003F548F"/>
    <w:rsid w:val="00416DCE"/>
    <w:rsid w:val="00425BE2"/>
    <w:rsid w:val="00456AAC"/>
    <w:rsid w:val="00471DEE"/>
    <w:rsid w:val="004865FB"/>
    <w:rsid w:val="0049716E"/>
    <w:rsid w:val="004C4A82"/>
    <w:rsid w:val="00530EAC"/>
    <w:rsid w:val="005331BF"/>
    <w:rsid w:val="00580ED3"/>
    <w:rsid w:val="005A23D1"/>
    <w:rsid w:val="005A3A60"/>
    <w:rsid w:val="005B5E2A"/>
    <w:rsid w:val="005E1A1F"/>
    <w:rsid w:val="005F135D"/>
    <w:rsid w:val="00684F3E"/>
    <w:rsid w:val="006850BD"/>
    <w:rsid w:val="006A3D9E"/>
    <w:rsid w:val="006D102F"/>
    <w:rsid w:val="006F5442"/>
    <w:rsid w:val="00702517"/>
    <w:rsid w:val="00717520"/>
    <w:rsid w:val="00730D3A"/>
    <w:rsid w:val="007A7B11"/>
    <w:rsid w:val="007C0087"/>
    <w:rsid w:val="0083002C"/>
    <w:rsid w:val="0083709C"/>
    <w:rsid w:val="008C3051"/>
    <w:rsid w:val="009150BE"/>
    <w:rsid w:val="00927E7B"/>
    <w:rsid w:val="00941640"/>
    <w:rsid w:val="00964224"/>
    <w:rsid w:val="009A4667"/>
    <w:rsid w:val="009E6ECE"/>
    <w:rsid w:val="00A77A75"/>
    <w:rsid w:val="00AB1AE2"/>
    <w:rsid w:val="00AD7103"/>
    <w:rsid w:val="00AE73D5"/>
    <w:rsid w:val="00B03BA4"/>
    <w:rsid w:val="00B14299"/>
    <w:rsid w:val="00B4764C"/>
    <w:rsid w:val="00BB4A93"/>
    <w:rsid w:val="00BE3FF8"/>
    <w:rsid w:val="00BE5AF3"/>
    <w:rsid w:val="00C0795C"/>
    <w:rsid w:val="00C65C96"/>
    <w:rsid w:val="00CD505F"/>
    <w:rsid w:val="00D55480"/>
    <w:rsid w:val="00DC2A7F"/>
    <w:rsid w:val="00E14542"/>
    <w:rsid w:val="00E25C7B"/>
    <w:rsid w:val="00E81AFC"/>
    <w:rsid w:val="00EC3CA7"/>
    <w:rsid w:val="00ED7B83"/>
    <w:rsid w:val="00EF4264"/>
    <w:rsid w:val="00F11FC7"/>
    <w:rsid w:val="00F151C2"/>
    <w:rsid w:val="00F9123B"/>
    <w:rsid w:val="00FD794A"/>
    <w:rsid w:val="00FE2868"/>
    <w:rsid w:val="00FE2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8D0338"/>
  <w15:chartTrackingRefBased/>
  <w15:docId w15:val="{CD07AECD-5B23-4B4C-8299-184B3B0A1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971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9716E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FE28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E2868"/>
  </w:style>
  <w:style w:type="paragraph" w:styleId="a7">
    <w:name w:val="footer"/>
    <w:basedOn w:val="a"/>
    <w:link w:val="a8"/>
    <w:uiPriority w:val="99"/>
    <w:unhideWhenUsed/>
    <w:rsid w:val="00FE28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E28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395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577049-3724-4BB4-95EB-65B2E2B1B1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</TotalTime>
  <Pages>5</Pages>
  <Words>557</Words>
  <Characters>317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44</cp:revision>
  <dcterms:created xsi:type="dcterms:W3CDTF">2021-09-18T17:12:00Z</dcterms:created>
  <dcterms:modified xsi:type="dcterms:W3CDTF">2021-09-19T20:34:00Z</dcterms:modified>
</cp:coreProperties>
</file>